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EA3EFF">
      <w:pPr>
        <w:rPr>
          <w:rFonts w:ascii="华文楷体" w:eastAsia="华文楷体" w:hAnsi="华文楷体"/>
        </w:rPr>
      </w:pPr>
      <w:r>
        <w:object w:dxaOrig="9553" w:dyaOrig="9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433.9pt" o:ole="">
            <v:imagedata r:id="rId7" o:title=""/>
          </v:shape>
          <o:OLEObject Type="Embed" ProgID="Visio.Drawing.11" ShapeID="_x0000_i1025" DrawAspect="Content" ObjectID="_1326853434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A63C82">
      <w:pPr>
        <w:rPr>
          <w:rFonts w:ascii="华文楷体" w:eastAsia="华文楷体" w:hAnsi="华文楷体"/>
        </w:rPr>
      </w:pPr>
      <w:r>
        <w:object w:dxaOrig="8225" w:dyaOrig="8407">
          <v:shape id="_x0000_i1029" type="#_x0000_t75" style="width:411.35pt;height:420.1pt" o:ole="">
            <v:imagedata r:id="rId9" o:title=""/>
          </v:shape>
          <o:OLEObject Type="Embed" ProgID="Visio.Drawing.11" ShapeID="_x0000_i1029" DrawAspect="Content" ObjectID="_1326853435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DC4D31">
      <w:pPr>
        <w:rPr>
          <w:rFonts w:ascii="华文楷体" w:eastAsia="华文楷体" w:hAnsi="华文楷体"/>
        </w:rPr>
      </w:pPr>
      <w:r>
        <w:object w:dxaOrig="9108" w:dyaOrig="7887">
          <v:shape id="_x0000_i1026" type="#_x0000_t75" style="width:415.1pt;height:359.35pt" o:ole="">
            <v:imagedata r:id="rId11" o:title=""/>
          </v:shape>
          <o:OLEObject Type="Embed" ProgID="Visio.Drawing.11" ShapeID="_x0000_i1026" DrawAspect="Content" ObjectID="_1326853436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2707C6">
      <w:pPr>
        <w:rPr>
          <w:rFonts w:ascii="华文楷体" w:eastAsia="华文楷体" w:hAnsi="华文楷体"/>
        </w:rPr>
      </w:pPr>
      <w:r>
        <w:object w:dxaOrig="10510" w:dyaOrig="6732">
          <v:shape id="_x0000_i1033" type="#_x0000_t75" style="width:415.1pt;height:266.1pt" o:ole="">
            <v:imagedata r:id="rId13" o:title=""/>
          </v:shape>
          <o:OLEObject Type="Embed" ProgID="Visio.Drawing.11" ShapeID="_x0000_i1033" DrawAspect="Content" ObjectID="_1326853437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E73DE8">
      <w:pPr>
        <w:rPr>
          <w:rFonts w:ascii="华文楷体" w:eastAsia="华文楷体" w:hAnsi="华文楷体"/>
        </w:rPr>
      </w:pPr>
      <w:r>
        <w:object w:dxaOrig="12022" w:dyaOrig="14123">
          <v:shape id="_x0000_i1027" type="#_x0000_t75" style="width:414.45pt;height:487.1pt" o:ole="">
            <v:imagedata r:id="rId15" o:title=""/>
          </v:shape>
          <o:OLEObject Type="Embed" ProgID="Visio.Drawing.11" ShapeID="_x0000_i1027" DrawAspect="Content" ObjectID="_1326853438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02194B">
      <w:pPr>
        <w:rPr>
          <w:rFonts w:ascii="华文楷体" w:eastAsia="华文楷体" w:hAnsi="华文楷体"/>
        </w:rPr>
      </w:pPr>
      <w:r>
        <w:object w:dxaOrig="9850" w:dyaOrig="14916">
          <v:shape id="_x0000_i1034" type="#_x0000_t75" style="width:415.1pt;height:628.6pt" o:ole="">
            <v:imagedata r:id="rId17" o:title=""/>
          </v:shape>
          <o:OLEObject Type="Embed" ProgID="Visio.Drawing.11" ShapeID="_x0000_i1034" DrawAspect="Content" ObjectID="_1326853439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5F003D">
      <w:pPr>
        <w:rPr>
          <w:rFonts w:ascii="华文楷体" w:eastAsia="华文楷体" w:hAnsi="华文楷体"/>
        </w:rPr>
      </w:pPr>
      <w:r>
        <w:object w:dxaOrig="6947" w:dyaOrig="3067">
          <v:shape id="_x0000_i1032" type="#_x0000_t75" style="width:347.5pt;height:153.4pt" o:ole="">
            <v:imagedata r:id="rId19" o:title=""/>
          </v:shape>
          <o:OLEObject Type="Embed" ProgID="Visio.Drawing.11" ShapeID="_x0000_i1032" DrawAspect="Content" ObjectID="_1326853440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4F1C62">
      <w:pPr>
        <w:rPr>
          <w:rFonts w:ascii="华文楷体" w:eastAsia="华文楷体" w:hAnsi="华文楷体"/>
        </w:rPr>
      </w:pPr>
      <w:r>
        <w:object w:dxaOrig="6067" w:dyaOrig="4480">
          <v:shape id="_x0000_i1030" type="#_x0000_t75" style="width:303.65pt;height:224.15pt" o:ole="">
            <v:imagedata r:id="rId21" o:title=""/>
          </v:shape>
          <o:OLEObject Type="Embed" ProgID="Visio.Drawing.11" ShapeID="_x0000_i1030" DrawAspect="Content" ObjectID="_1326853441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9D68E1">
      <w:pPr>
        <w:rPr>
          <w:rFonts w:ascii="华文楷体" w:eastAsia="华文楷体" w:hAnsi="华文楷体"/>
        </w:rPr>
      </w:pPr>
      <w:r>
        <w:object w:dxaOrig="7502" w:dyaOrig="4140">
          <v:shape id="_x0000_i1028" type="#_x0000_t75" style="width:375.05pt;height:207.25pt" o:ole="">
            <v:imagedata r:id="rId23" o:title=""/>
          </v:shape>
          <o:OLEObject Type="Embed" ProgID="Visio.Drawing.11" ShapeID="_x0000_i1028" DrawAspect="Content" ObjectID="_1326853442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9E36BF">
      <w:pPr>
        <w:rPr>
          <w:rFonts w:ascii="华文楷体" w:eastAsia="华文楷体" w:hAnsi="华文楷体"/>
        </w:rPr>
      </w:pPr>
      <w:r>
        <w:object w:dxaOrig="3720" w:dyaOrig="3499">
          <v:shape id="_x0000_i1031" type="#_x0000_t75" style="width:185.95pt;height:174.7pt" o:ole="">
            <v:imagedata r:id="rId25" o:title=""/>
          </v:shape>
          <o:OLEObject Type="Embed" ProgID="Visio.Drawing.11" ShapeID="_x0000_i1031" DrawAspect="Content" ObjectID="_1326853443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A3680" w:rsidRDefault="000A3680" w:rsidP="00C0185D">
      <w:r>
        <w:separator/>
      </w:r>
    </w:p>
  </w:endnote>
  <w:endnote w:type="continuationSeparator" w:id="0">
    <w:p w:rsidR="000A3680" w:rsidRDefault="000A3680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A3680" w:rsidRDefault="000A3680" w:rsidP="00C0185D">
      <w:r>
        <w:separator/>
      </w:r>
    </w:p>
  </w:footnote>
  <w:footnote w:type="continuationSeparator" w:id="0">
    <w:p w:rsidR="000A3680" w:rsidRDefault="000A3680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2194B"/>
    <w:rsid w:val="000624F6"/>
    <w:rsid w:val="00084FB0"/>
    <w:rsid w:val="000A3680"/>
    <w:rsid w:val="00125C79"/>
    <w:rsid w:val="00162DDD"/>
    <w:rsid w:val="00166155"/>
    <w:rsid w:val="001721FF"/>
    <w:rsid w:val="00177BF2"/>
    <w:rsid w:val="001A0B57"/>
    <w:rsid w:val="001E35AE"/>
    <w:rsid w:val="001F3B77"/>
    <w:rsid w:val="00215583"/>
    <w:rsid w:val="0023334C"/>
    <w:rsid w:val="00253CB6"/>
    <w:rsid w:val="0026090B"/>
    <w:rsid w:val="002707C6"/>
    <w:rsid w:val="002A2F1D"/>
    <w:rsid w:val="002E4F6E"/>
    <w:rsid w:val="00302291"/>
    <w:rsid w:val="003037C8"/>
    <w:rsid w:val="003145BA"/>
    <w:rsid w:val="00321F67"/>
    <w:rsid w:val="00397718"/>
    <w:rsid w:val="003D3B2E"/>
    <w:rsid w:val="003E72AC"/>
    <w:rsid w:val="00476F11"/>
    <w:rsid w:val="004958DC"/>
    <w:rsid w:val="004B0418"/>
    <w:rsid w:val="004C5EB5"/>
    <w:rsid w:val="004F1C62"/>
    <w:rsid w:val="004F2C4A"/>
    <w:rsid w:val="005C29F6"/>
    <w:rsid w:val="005F003D"/>
    <w:rsid w:val="00603C43"/>
    <w:rsid w:val="00641F70"/>
    <w:rsid w:val="0064774D"/>
    <w:rsid w:val="00682C72"/>
    <w:rsid w:val="006F678A"/>
    <w:rsid w:val="00746D1C"/>
    <w:rsid w:val="007903C1"/>
    <w:rsid w:val="00795BB1"/>
    <w:rsid w:val="007F66A5"/>
    <w:rsid w:val="007F6CAC"/>
    <w:rsid w:val="008135AC"/>
    <w:rsid w:val="0082108E"/>
    <w:rsid w:val="008378BE"/>
    <w:rsid w:val="00842150"/>
    <w:rsid w:val="00842DEA"/>
    <w:rsid w:val="00844957"/>
    <w:rsid w:val="00860DB6"/>
    <w:rsid w:val="00863630"/>
    <w:rsid w:val="00874BF9"/>
    <w:rsid w:val="008A5592"/>
    <w:rsid w:val="008C1C80"/>
    <w:rsid w:val="008C2F75"/>
    <w:rsid w:val="008E5075"/>
    <w:rsid w:val="008E5191"/>
    <w:rsid w:val="0090481B"/>
    <w:rsid w:val="00904D65"/>
    <w:rsid w:val="00933B64"/>
    <w:rsid w:val="009741ED"/>
    <w:rsid w:val="00992E35"/>
    <w:rsid w:val="009D68E1"/>
    <w:rsid w:val="009E36BF"/>
    <w:rsid w:val="00A010E3"/>
    <w:rsid w:val="00A63C82"/>
    <w:rsid w:val="00A734F9"/>
    <w:rsid w:val="00A94B93"/>
    <w:rsid w:val="00AC1354"/>
    <w:rsid w:val="00AF5044"/>
    <w:rsid w:val="00B0752D"/>
    <w:rsid w:val="00B312B3"/>
    <w:rsid w:val="00B321B1"/>
    <w:rsid w:val="00B51398"/>
    <w:rsid w:val="00BA31DA"/>
    <w:rsid w:val="00C0185D"/>
    <w:rsid w:val="00C32902"/>
    <w:rsid w:val="00C81F92"/>
    <w:rsid w:val="00CB3489"/>
    <w:rsid w:val="00CC152D"/>
    <w:rsid w:val="00CC6BD9"/>
    <w:rsid w:val="00CE60D6"/>
    <w:rsid w:val="00D02AED"/>
    <w:rsid w:val="00D65013"/>
    <w:rsid w:val="00D815BB"/>
    <w:rsid w:val="00D9303D"/>
    <w:rsid w:val="00D936F6"/>
    <w:rsid w:val="00DC4D31"/>
    <w:rsid w:val="00DE3BE2"/>
    <w:rsid w:val="00E47B6F"/>
    <w:rsid w:val="00E50110"/>
    <w:rsid w:val="00E73DE8"/>
    <w:rsid w:val="00E82018"/>
    <w:rsid w:val="00E976BD"/>
    <w:rsid w:val="00EA3EFF"/>
    <w:rsid w:val="00EB4A2B"/>
    <w:rsid w:val="00EE76D6"/>
    <w:rsid w:val="00F223D0"/>
    <w:rsid w:val="00F52E39"/>
    <w:rsid w:val="00F64ABA"/>
    <w:rsid w:val="00F86149"/>
    <w:rsid w:val="00FC3926"/>
    <w:rsid w:val="00FD1D04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</TotalTime>
  <Pages>8</Pages>
  <Words>56</Words>
  <Characters>322</Characters>
  <Application>Microsoft Office Word</Application>
  <DocSecurity>0</DocSecurity>
  <Lines>2</Lines>
  <Paragraphs>1</Paragraphs>
  <ScaleCrop>false</ScaleCrop>
  <Company/>
  <LinksUpToDate>false</LinksUpToDate>
  <CharactersWithSpaces>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126</cp:revision>
  <dcterms:created xsi:type="dcterms:W3CDTF">2010-01-25T10:08:00Z</dcterms:created>
  <dcterms:modified xsi:type="dcterms:W3CDTF">2010-02-04T21:31:00Z</dcterms:modified>
</cp:coreProperties>
</file>